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B6C8C" w:rsidRDefault="004B6C8C" w:rsidP="004B6C8C">
      <w:pPr>
        <w:pStyle w:val="1"/>
      </w:pPr>
      <w:r>
        <w:rPr>
          <w:rFonts w:hint="eastAsia"/>
        </w:rPr>
        <w:t>系统设计</w:t>
      </w:r>
    </w:p>
    <w:p w:rsidR="004B6C8C" w:rsidRDefault="004B6C8C" w:rsidP="004B6C8C">
      <w:pPr>
        <w:pStyle w:val="2"/>
      </w:pPr>
      <w:r>
        <w:rPr>
          <w:rFonts w:hint="eastAsia"/>
        </w:rPr>
        <w:t>模块分解图</w:t>
      </w:r>
    </w:p>
    <w:p w:rsidR="004B6C8C" w:rsidRPr="004B6C8C" w:rsidRDefault="008027F6" w:rsidP="004B6C8C">
      <w:r>
        <w:object w:dxaOrig="28704" w:dyaOrig="7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65pt;height:136.5pt" o:ole="">
            <v:imagedata r:id="rId6" o:title=""/>
          </v:shape>
          <o:OLEObject Type="Embed" ProgID="Visio.Drawing.15" ShapeID="_x0000_i1025" DrawAspect="Content" ObjectID="_1687756296" r:id="rId7"/>
        </w:object>
      </w:r>
    </w:p>
    <w:p w:rsidR="004B6C8C" w:rsidRDefault="004B6C8C" w:rsidP="004B6C8C">
      <w:pPr>
        <w:pStyle w:val="2"/>
      </w:pPr>
      <w:r>
        <w:rPr>
          <w:rFonts w:hint="eastAsia"/>
        </w:rPr>
        <w:t>执行视图</w:t>
      </w:r>
    </w:p>
    <w:p w:rsidR="004B6C8C" w:rsidRPr="004B6C8C" w:rsidRDefault="00AF2AA6" w:rsidP="004B6C8C">
      <w:r>
        <w:object w:dxaOrig="23280" w:dyaOrig="10128">
          <v:shape id="_x0000_i1026" type="#_x0000_t75" style="width:496.9pt;height:216.4pt" o:ole="">
            <v:imagedata r:id="rId8" o:title=""/>
          </v:shape>
          <o:OLEObject Type="Embed" ProgID="Visio.Drawing.15" ShapeID="_x0000_i1026" DrawAspect="Content" ObjectID="_1687756297" r:id="rId9"/>
        </w:object>
      </w:r>
    </w:p>
    <w:p w:rsidR="004B6C8C" w:rsidRDefault="004B6C8C" w:rsidP="004B6C8C">
      <w:pPr>
        <w:pStyle w:val="2"/>
      </w:pPr>
      <w:r>
        <w:rPr>
          <w:rFonts w:hint="eastAsia"/>
        </w:rPr>
        <w:lastRenderedPageBreak/>
        <w:t>实现视图</w:t>
      </w:r>
    </w:p>
    <w:p w:rsidR="004B6C8C" w:rsidRDefault="00053063" w:rsidP="004B6C8C">
      <w:r>
        <w:object w:dxaOrig="17652" w:dyaOrig="17796">
          <v:shape id="_x0000_i1027" type="#_x0000_t75" style="width:485.25pt;height:489.4pt" o:ole="">
            <v:imagedata r:id="rId10" o:title=""/>
          </v:shape>
          <o:OLEObject Type="Embed" ProgID="Visio.Drawing.15" ShapeID="_x0000_i1027" DrawAspect="Content" ObjectID="_1687756298" r:id="rId11"/>
        </w:object>
      </w:r>
    </w:p>
    <w:p w:rsidR="00AF2AA6" w:rsidRDefault="00AF2AA6" w:rsidP="00AF2AA6">
      <w:pPr>
        <w:pStyle w:val="2"/>
      </w:pPr>
      <w:r>
        <w:rPr>
          <w:rFonts w:hint="eastAsia"/>
        </w:rPr>
        <w:lastRenderedPageBreak/>
        <w:t>部署视图</w:t>
      </w:r>
    </w:p>
    <w:p w:rsidR="00AF2AA6" w:rsidRDefault="00053063" w:rsidP="00AF2AA6">
      <w:r>
        <w:object w:dxaOrig="14064" w:dyaOrig="7549">
          <v:shape id="_x0000_i1028" type="#_x0000_t75" style="width:498.75pt;height:267pt" o:ole="">
            <v:imagedata r:id="rId12" o:title=""/>
          </v:shape>
          <o:OLEObject Type="Embed" ProgID="Visio.Drawing.15" ShapeID="_x0000_i1028" DrawAspect="Content" ObjectID="_1687756299" r:id="rId13"/>
        </w:object>
      </w:r>
    </w:p>
    <w:p w:rsidR="00053063" w:rsidRDefault="00053063" w:rsidP="00053063">
      <w:pPr>
        <w:pStyle w:val="2"/>
      </w:pPr>
      <w:r>
        <w:rPr>
          <w:rFonts w:hint="eastAsia"/>
        </w:rPr>
        <w:t>顺序图</w:t>
      </w:r>
    </w:p>
    <w:p w:rsidR="00053063" w:rsidRPr="00053063" w:rsidRDefault="00053063" w:rsidP="00053063">
      <w:r>
        <w:rPr>
          <w:rFonts w:hint="eastAsia"/>
        </w:rPr>
        <w:t>教师顺序图</w:t>
      </w:r>
    </w:p>
    <w:p w:rsidR="00053063" w:rsidRDefault="00053063" w:rsidP="00053063">
      <w:r>
        <w:object w:dxaOrig="12529" w:dyaOrig="8964">
          <v:shape id="_x0000_i1029" type="#_x0000_t75" style="width:412.15pt;height:295.5pt" o:ole="">
            <v:imagedata r:id="rId14" o:title=""/>
          </v:shape>
          <o:OLEObject Type="Embed" ProgID="Visio.Drawing.15" ShapeID="_x0000_i1029" DrawAspect="Content" ObjectID="_1687756300" r:id="rId15"/>
        </w:object>
      </w:r>
    </w:p>
    <w:p w:rsidR="00053063" w:rsidRDefault="00053063" w:rsidP="00053063">
      <w:r>
        <w:rPr>
          <w:rFonts w:hint="eastAsia"/>
        </w:rPr>
        <w:lastRenderedPageBreak/>
        <w:t>学生顺序图</w:t>
      </w:r>
    </w:p>
    <w:bookmarkStart w:id="0" w:name="_GoBack"/>
    <w:p w:rsidR="00053063" w:rsidRPr="00053063" w:rsidRDefault="00053063" w:rsidP="00053063">
      <w:r>
        <w:object w:dxaOrig="12251" w:dyaOrig="8076">
          <v:shape id="_x0000_i1030" type="#_x0000_t75" style="width:418.9pt;height:276.4pt" o:ole="">
            <v:imagedata r:id="rId16" o:title=""/>
          </v:shape>
          <o:OLEObject Type="Embed" ProgID="Visio.Drawing.15" ShapeID="_x0000_i1030" DrawAspect="Content" ObjectID="_1687756301" r:id="rId17"/>
        </w:object>
      </w:r>
      <w:bookmarkEnd w:id="0"/>
    </w:p>
    <w:sectPr w:rsidR="00053063" w:rsidRPr="000530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A4A7D" w:rsidRDefault="003A4A7D" w:rsidP="004B6C8C">
      <w:r>
        <w:separator/>
      </w:r>
    </w:p>
  </w:endnote>
  <w:endnote w:type="continuationSeparator" w:id="0">
    <w:p w:rsidR="003A4A7D" w:rsidRDefault="003A4A7D" w:rsidP="004B6C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A4A7D" w:rsidRDefault="003A4A7D" w:rsidP="004B6C8C">
      <w:r>
        <w:separator/>
      </w:r>
    </w:p>
  </w:footnote>
  <w:footnote w:type="continuationSeparator" w:id="0">
    <w:p w:rsidR="003A4A7D" w:rsidRDefault="003A4A7D" w:rsidP="004B6C8C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A48EB"/>
    <w:rsid w:val="00053063"/>
    <w:rsid w:val="003A4A7D"/>
    <w:rsid w:val="003E5B8C"/>
    <w:rsid w:val="00486B6B"/>
    <w:rsid w:val="004B6C8C"/>
    <w:rsid w:val="007978F1"/>
    <w:rsid w:val="008027F6"/>
    <w:rsid w:val="00AA48EB"/>
    <w:rsid w:val="00AC27BB"/>
    <w:rsid w:val="00AF2AA6"/>
    <w:rsid w:val="00D93D73"/>
    <w:rsid w:val="00E97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90FDEA68-1C89-413F-84EC-9DB861239C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B6C8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B6C8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B6C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B6C8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B6C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B6C8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B6C8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B6C8C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</Pages>
  <Words>104</Words>
  <Characters>112</Characters>
  <Application>Microsoft Office Word</Application>
  <DocSecurity>0</DocSecurity>
  <Lines>10</Lines>
  <Paragraphs>12</Paragraphs>
  <ScaleCrop>false</ScaleCrop>
  <Company/>
  <LinksUpToDate>false</LinksUpToDate>
  <CharactersWithSpaces>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irZhu</dc:creator>
  <cp:keywords/>
  <dc:description/>
  <cp:lastModifiedBy>Z XY</cp:lastModifiedBy>
  <cp:revision>2</cp:revision>
  <dcterms:created xsi:type="dcterms:W3CDTF">2021-07-14T00:23:00Z</dcterms:created>
  <dcterms:modified xsi:type="dcterms:W3CDTF">2021-07-14T00:23:00Z</dcterms:modified>
</cp:coreProperties>
</file>